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4EA9" w:rsidRPr="009749A8" w:rsidRDefault="00CD4EA9" w:rsidP="00CD4EA9">
      <w:pPr>
        <w:spacing w:line="480" w:lineRule="auto"/>
        <w:rPr>
          <w:sz w:val="24"/>
          <w:szCs w:val="24"/>
        </w:rPr>
      </w:pPr>
      <w:r w:rsidRPr="009749A8">
        <w:rPr>
          <w:sz w:val="24"/>
          <w:szCs w:val="24"/>
        </w:rPr>
        <w:t>Requirement Analysis Document.</w:t>
      </w:r>
    </w:p>
    <w:p w:rsidR="00685EF5" w:rsidRPr="009749A8" w:rsidRDefault="00685EF5" w:rsidP="00CD4EA9">
      <w:pPr>
        <w:spacing w:line="480" w:lineRule="auto"/>
        <w:rPr>
          <w:b/>
          <w:sz w:val="24"/>
          <w:szCs w:val="24"/>
        </w:rPr>
      </w:pPr>
      <w:r w:rsidRPr="009749A8">
        <w:rPr>
          <w:b/>
          <w:sz w:val="24"/>
          <w:szCs w:val="24"/>
        </w:rPr>
        <w:t>1 Introduction</w:t>
      </w:r>
    </w:p>
    <w:p w:rsidR="00685EF5" w:rsidRPr="009749A8" w:rsidRDefault="00685EF5" w:rsidP="00CD4EA9">
      <w:pPr>
        <w:numPr>
          <w:ilvl w:val="1"/>
          <w:numId w:val="1"/>
        </w:numPr>
        <w:spacing w:line="480" w:lineRule="auto"/>
        <w:rPr>
          <w:sz w:val="24"/>
          <w:szCs w:val="24"/>
        </w:rPr>
      </w:pPr>
      <w:r w:rsidRPr="009749A8">
        <w:rPr>
          <w:sz w:val="24"/>
          <w:szCs w:val="24"/>
        </w:rPr>
        <w:t>Purpose of the system</w:t>
      </w:r>
    </w:p>
    <w:p w:rsidR="00685EF5" w:rsidRPr="009749A8" w:rsidRDefault="00685EF5" w:rsidP="00CD4EA9">
      <w:pPr>
        <w:spacing w:line="480" w:lineRule="auto"/>
        <w:ind w:left="360"/>
        <w:rPr>
          <w:sz w:val="24"/>
          <w:szCs w:val="24"/>
        </w:rPr>
      </w:pPr>
      <w:r w:rsidRPr="009749A8">
        <w:rPr>
          <w:sz w:val="24"/>
          <w:szCs w:val="24"/>
        </w:rPr>
        <w:t>The purpose of this project is to create a database system that has multiple replicated databases that are stored in different servers with a major back up database for synchronization. The database system is to be implemented to the bank ATM system. A single database system controls all ATM transactions for their multiple ATM. The project aims at using database partitioning and replication to create a system that will simplify the management of the ATM bank transactions. The system will be an upgrade of the current system which provides several challenges in its functionality and maintainability. The system’s main purpose is to improve scalability which in turn improves availability in addition to increasing the manageability of the database. Upgrades and configurations to the database can be made without interfering with the normal functionality of the system.</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Scope of the system</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scope of the system is the bank account database. The system will only be used in managing the ATM transaction processes. The system will apply in the access of the account database. In the implementation of the system, it will run through all the partitioned databases and their consequent servers. It will also apply to the backup database (main database) and its server. The system is applicable to one bank at a time and all its ATMs.</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lastRenderedPageBreak/>
        <w:t>Objectives and success criteria of the project</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main objective of the system is to overcome the challenges brought about by using a single server to run all ATM transaction processes. This will be accomplished through the following minor objectives;</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Replication of the database</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Partitioning of the database</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Configure the partitions to synchronize and match the main database once any change is made to any database </w:t>
      </w:r>
    </w:p>
    <w:p w:rsidR="00CD4EA9" w:rsidRPr="009749A8" w:rsidRDefault="00CD4EA9" w:rsidP="00CD4EA9">
      <w:pPr>
        <w:numPr>
          <w:ilvl w:val="0"/>
          <w:numId w:val="3"/>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Configure access to the database to hold one transaction at a time and lock out other transaction when there is one entry</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Faster ATM transaction processing</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Synchronized data in all databases at all times</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Successful distribution of transactions </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Improved general performance</w:t>
      </w:r>
    </w:p>
    <w:p w:rsidR="00CD4EA9" w:rsidRPr="009749A8" w:rsidRDefault="00CD4EA9" w:rsidP="00CD4EA9">
      <w:pPr>
        <w:pStyle w:val="ListParagraph"/>
        <w:numPr>
          <w:ilvl w:val="0"/>
          <w:numId w:val="4"/>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Finer levels of granularity</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Definition, acronyms and abbreviation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Database replication – process of copying and maintaining the data objects in multiple database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Database partition – this is the dividing of the database tables into multiple tables. Vertical partitioning creates multiple tables with fewer columns same rows while </w:t>
      </w:r>
      <w:r w:rsidRPr="009749A8">
        <w:rPr>
          <w:rFonts w:ascii="Times New Roman" w:eastAsia="Calibri" w:hAnsi="Times New Roman" w:cs="Times New Roman"/>
          <w:sz w:val="24"/>
          <w:szCs w:val="24"/>
        </w:rPr>
        <w:lastRenderedPageBreak/>
        <w:t>horizontal partitioning creates multiple tables with fewer rows but same number of column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 xml:space="preserve">Database Synchronization – this refers to the keeping of a number of databases, two or more, separate from each other up to date with the changes of each other. </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References</w:t>
      </w:r>
    </w:p>
    <w:p w:rsidR="00CD4EA9" w:rsidRPr="009749A8" w:rsidRDefault="00CD4EA9" w:rsidP="00CD4EA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Refers to the current database system used by the banks</w:t>
      </w:r>
    </w:p>
    <w:p w:rsidR="00CD4EA9" w:rsidRPr="009749A8" w:rsidRDefault="00CD4EA9" w:rsidP="00CD4EA9">
      <w:pPr>
        <w:numPr>
          <w:ilvl w:val="1"/>
          <w:numId w:val="2"/>
        </w:numPr>
        <w:spacing w:line="480" w:lineRule="auto"/>
        <w:rPr>
          <w:rFonts w:ascii="Times New Roman" w:eastAsia="Calibri" w:hAnsi="Times New Roman" w:cs="Times New Roman"/>
          <w:sz w:val="24"/>
          <w:szCs w:val="24"/>
        </w:rPr>
      </w:pPr>
      <w:r w:rsidRPr="009749A8">
        <w:rPr>
          <w:rFonts w:ascii="Times New Roman" w:eastAsia="Calibri" w:hAnsi="Times New Roman" w:cs="Times New Roman"/>
          <w:sz w:val="24"/>
          <w:szCs w:val="24"/>
        </w:rPr>
        <w:t>Overview</w:t>
      </w:r>
    </w:p>
    <w:p w:rsidR="00566FF9" w:rsidRPr="009749A8" w:rsidRDefault="00CD4EA9" w:rsidP="00566FF9">
      <w:pPr>
        <w:spacing w:line="480" w:lineRule="auto"/>
        <w:ind w:left="360"/>
        <w:rPr>
          <w:rFonts w:ascii="Times New Roman" w:eastAsia="Calibri" w:hAnsi="Times New Roman" w:cs="Times New Roman"/>
          <w:sz w:val="24"/>
          <w:szCs w:val="24"/>
        </w:rPr>
      </w:pPr>
      <w:r w:rsidRPr="009749A8">
        <w:rPr>
          <w:rFonts w:ascii="Times New Roman" w:eastAsia="Calibri" w:hAnsi="Times New Roman" w:cs="Times New Roman"/>
          <w:sz w:val="24"/>
          <w:szCs w:val="24"/>
        </w:rPr>
        <w:t>The successful implementation of the system can be adopted by a variety of bank and other applications that require distributed database management. The systems main advantage is increased availability and speed of access.</w:t>
      </w:r>
    </w:p>
    <w:p w:rsidR="009749A8" w:rsidRPr="009749A8" w:rsidRDefault="009749A8" w:rsidP="009749A8">
      <w:pPr>
        <w:ind w:left="360" w:hanging="360"/>
        <w:rPr>
          <w:b/>
          <w:sz w:val="24"/>
          <w:szCs w:val="24"/>
        </w:rPr>
      </w:pPr>
      <w:r w:rsidRPr="009749A8">
        <w:rPr>
          <w:b/>
          <w:sz w:val="24"/>
          <w:szCs w:val="24"/>
        </w:rPr>
        <w:t>3.2 Functional Requirements</w:t>
      </w:r>
    </w:p>
    <w:p w:rsidR="009749A8" w:rsidRPr="009749A8" w:rsidRDefault="009749A8" w:rsidP="009749A8">
      <w:pPr>
        <w:ind w:left="360"/>
        <w:rPr>
          <w:i/>
          <w:sz w:val="24"/>
          <w:szCs w:val="24"/>
        </w:rPr>
      </w:pPr>
      <w:r w:rsidRPr="009749A8">
        <w:rPr>
          <w:i/>
          <w:sz w:val="24"/>
          <w:szCs w:val="24"/>
        </w:rPr>
        <w:t>Database synchronization</w:t>
      </w:r>
    </w:p>
    <w:p w:rsidR="009749A8" w:rsidRPr="009749A8" w:rsidRDefault="009749A8" w:rsidP="009749A8">
      <w:pPr>
        <w:ind w:left="360"/>
        <w:rPr>
          <w:sz w:val="24"/>
          <w:szCs w:val="24"/>
        </w:rPr>
      </w:pPr>
      <w:r>
        <w:rPr>
          <w:sz w:val="24"/>
          <w:szCs w:val="24"/>
        </w:rPr>
        <w:t>When any changes are made to the main database, t</w:t>
      </w:r>
      <w:r w:rsidRPr="009749A8">
        <w:rPr>
          <w:sz w:val="24"/>
          <w:szCs w:val="24"/>
        </w:rPr>
        <w:t>he backu</w:t>
      </w:r>
      <w:r>
        <w:rPr>
          <w:sz w:val="24"/>
          <w:szCs w:val="24"/>
        </w:rPr>
        <w:t>p database will be simultaneously updated. The purpose of this is so both databases has accurate and dependable information</w:t>
      </w:r>
    </w:p>
    <w:p w:rsidR="009749A8" w:rsidRPr="009749A8" w:rsidRDefault="009749A8" w:rsidP="009749A8">
      <w:pPr>
        <w:ind w:left="360"/>
        <w:rPr>
          <w:i/>
          <w:sz w:val="24"/>
          <w:szCs w:val="24"/>
        </w:rPr>
      </w:pPr>
      <w:r w:rsidRPr="009749A8">
        <w:rPr>
          <w:i/>
          <w:sz w:val="24"/>
          <w:szCs w:val="24"/>
        </w:rPr>
        <w:t>One transaction at a time for each database</w:t>
      </w:r>
    </w:p>
    <w:p w:rsidR="009749A8" w:rsidRPr="009749A8" w:rsidRDefault="009749A8" w:rsidP="009749A8">
      <w:pPr>
        <w:ind w:left="360"/>
        <w:rPr>
          <w:sz w:val="24"/>
          <w:szCs w:val="24"/>
        </w:rPr>
      </w:pPr>
      <w:r w:rsidRPr="009749A8">
        <w:rPr>
          <w:sz w:val="24"/>
          <w:szCs w:val="24"/>
        </w:rPr>
        <w:t>The database will lock out any transaction from entry if there is a transaction being processed. In the case an ATM accesses the database during a transaction; the transaction will lock out any other transaction from accessing the database object it is committed to. The transaction will get access once the transaction released the database object.</w:t>
      </w:r>
    </w:p>
    <w:p w:rsidR="009749A8" w:rsidRPr="009749A8" w:rsidRDefault="009749A8" w:rsidP="009749A8">
      <w:pPr>
        <w:ind w:left="360"/>
        <w:rPr>
          <w:i/>
          <w:sz w:val="24"/>
          <w:szCs w:val="24"/>
        </w:rPr>
      </w:pPr>
      <w:r w:rsidRPr="009749A8">
        <w:rPr>
          <w:i/>
          <w:sz w:val="24"/>
          <w:szCs w:val="24"/>
        </w:rPr>
        <w:t>Database partitioning</w:t>
      </w:r>
    </w:p>
    <w:p w:rsidR="009749A8" w:rsidRPr="009749A8" w:rsidRDefault="009749A8" w:rsidP="009749A8">
      <w:pPr>
        <w:ind w:left="360"/>
        <w:rPr>
          <w:sz w:val="24"/>
          <w:szCs w:val="24"/>
        </w:rPr>
      </w:pPr>
      <w:r w:rsidRPr="009749A8">
        <w:rPr>
          <w:sz w:val="24"/>
          <w:szCs w:val="24"/>
        </w:rPr>
        <w:t>Implementation of database partitioning will be to database tables exceeding the 2gb size. It will take up the lost partitioning process.</w:t>
      </w:r>
    </w:p>
    <w:p w:rsidR="009749A8" w:rsidRPr="009749A8" w:rsidRDefault="009749A8" w:rsidP="009749A8">
      <w:pPr>
        <w:ind w:left="360"/>
        <w:rPr>
          <w:i/>
          <w:sz w:val="24"/>
          <w:szCs w:val="24"/>
        </w:rPr>
      </w:pPr>
      <w:r w:rsidRPr="009749A8">
        <w:rPr>
          <w:i/>
          <w:sz w:val="24"/>
          <w:szCs w:val="24"/>
        </w:rPr>
        <w:lastRenderedPageBreak/>
        <w:t>Database replication</w:t>
      </w:r>
    </w:p>
    <w:p w:rsidR="009749A8" w:rsidRPr="009749A8" w:rsidRDefault="009749A8" w:rsidP="009749A8">
      <w:pPr>
        <w:ind w:left="360"/>
        <w:rPr>
          <w:sz w:val="24"/>
          <w:szCs w:val="24"/>
        </w:rPr>
      </w:pPr>
      <w:r w:rsidRPr="009749A8">
        <w:rPr>
          <w:sz w:val="24"/>
          <w:szCs w:val="24"/>
        </w:rPr>
        <w:t>An ATM will have to send request to the database for its functionality. If the requests server hits exceed the specified level, the database will replicate to another server. The requests will them be distributed among the database servers with all modifications included in the replicated databases added to the backup database.</w:t>
      </w:r>
    </w:p>
    <w:p w:rsidR="009749A8" w:rsidRPr="009749A8" w:rsidRDefault="009749A8" w:rsidP="009749A8">
      <w:pPr>
        <w:ind w:left="360"/>
        <w:rPr>
          <w:sz w:val="24"/>
          <w:szCs w:val="24"/>
        </w:rPr>
      </w:pPr>
      <w:r w:rsidRPr="009749A8">
        <w:rPr>
          <w:sz w:val="24"/>
          <w:szCs w:val="24"/>
        </w:rPr>
        <w:t>updated.</w:t>
      </w:r>
    </w:p>
    <w:p w:rsidR="00566FF9" w:rsidRPr="009749A8" w:rsidRDefault="00566FF9" w:rsidP="00566FF9">
      <w:pPr>
        <w:spacing w:line="480" w:lineRule="auto"/>
        <w:ind w:left="360"/>
        <w:rPr>
          <w:rFonts w:ascii="Times New Roman" w:eastAsia="Calibri" w:hAnsi="Times New Roman" w:cs="Times New Roman"/>
          <w:sz w:val="24"/>
          <w:szCs w:val="24"/>
        </w:rPr>
      </w:pPr>
    </w:p>
    <w:p w:rsidR="0030041E" w:rsidRPr="009749A8" w:rsidRDefault="0030041E" w:rsidP="00566FF9">
      <w:pPr>
        <w:spacing w:line="480" w:lineRule="auto"/>
        <w:ind w:left="360"/>
        <w:rPr>
          <w:rFonts w:ascii="Times New Roman" w:eastAsia="Calibri" w:hAnsi="Times New Roman" w:cs="Times New Roman"/>
          <w:sz w:val="24"/>
          <w:szCs w:val="24"/>
        </w:rPr>
      </w:pPr>
    </w:p>
    <w:p w:rsidR="00566FF9" w:rsidRPr="009749A8" w:rsidRDefault="00566FF9" w:rsidP="00566FF9">
      <w:pPr>
        <w:rPr>
          <w:sz w:val="24"/>
          <w:szCs w:val="24"/>
        </w:rPr>
      </w:pPr>
      <w:r w:rsidRPr="009749A8">
        <w:rPr>
          <w:sz w:val="24"/>
          <w:szCs w:val="24"/>
        </w:rPr>
        <w:t>3.4 System Models</w:t>
      </w:r>
    </w:p>
    <w:p w:rsidR="00566FF9" w:rsidRPr="009749A8" w:rsidRDefault="00566FF9" w:rsidP="00566FF9">
      <w:pPr>
        <w:rPr>
          <w:sz w:val="24"/>
          <w:szCs w:val="24"/>
        </w:rPr>
      </w:pPr>
      <w:r w:rsidRPr="009749A8">
        <w:rPr>
          <w:sz w:val="24"/>
          <w:szCs w:val="24"/>
        </w:rPr>
        <w:t>3.4.1 Scenario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16"/>
        <w:gridCol w:w="6220"/>
      </w:tblGrid>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Scenario</w:t>
            </w:r>
          </w:p>
        </w:tc>
        <w:tc>
          <w:tcPr>
            <w:tcW w:w="6858" w:type="dxa"/>
            <w:shd w:val="clear" w:color="auto" w:fill="auto"/>
          </w:tcPr>
          <w:p w:rsidR="00566FF9" w:rsidRPr="009749A8" w:rsidRDefault="00566FF9" w:rsidP="00BA0E4C">
            <w:pPr>
              <w:rPr>
                <w:sz w:val="24"/>
                <w:szCs w:val="24"/>
              </w:rPr>
            </w:pPr>
            <w:r w:rsidRPr="009749A8">
              <w:rPr>
                <w:sz w:val="24"/>
                <w:szCs w:val="24"/>
              </w:rPr>
              <w:t>Account access</w:t>
            </w:r>
          </w:p>
        </w:tc>
      </w:tr>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Participants</w:t>
            </w:r>
          </w:p>
        </w:tc>
        <w:tc>
          <w:tcPr>
            <w:tcW w:w="6858" w:type="dxa"/>
            <w:shd w:val="clear" w:color="auto" w:fill="auto"/>
          </w:tcPr>
          <w:p w:rsidR="00566FF9" w:rsidRPr="009749A8" w:rsidRDefault="00566FF9" w:rsidP="00BA0E4C">
            <w:pPr>
              <w:rPr>
                <w:sz w:val="24"/>
                <w:szCs w:val="24"/>
              </w:rPr>
            </w:pPr>
            <w:r w:rsidRPr="009749A8">
              <w:rPr>
                <w:sz w:val="24"/>
                <w:szCs w:val="24"/>
              </w:rPr>
              <w:t>Account owner and system</w:t>
            </w:r>
          </w:p>
        </w:tc>
      </w:tr>
      <w:tr w:rsidR="00566FF9" w:rsidRPr="009749A8" w:rsidTr="00BA0E4C">
        <w:tc>
          <w:tcPr>
            <w:tcW w:w="1998" w:type="dxa"/>
            <w:shd w:val="clear" w:color="auto" w:fill="auto"/>
          </w:tcPr>
          <w:p w:rsidR="00566FF9" w:rsidRPr="009749A8" w:rsidRDefault="00566FF9" w:rsidP="00BA0E4C">
            <w:pPr>
              <w:rPr>
                <w:sz w:val="24"/>
                <w:szCs w:val="24"/>
              </w:rPr>
            </w:pPr>
            <w:r w:rsidRPr="009749A8">
              <w:rPr>
                <w:sz w:val="24"/>
                <w:szCs w:val="24"/>
              </w:rPr>
              <w:t>Flow of events</w:t>
            </w:r>
          </w:p>
        </w:tc>
        <w:tc>
          <w:tcPr>
            <w:tcW w:w="6858" w:type="dxa"/>
            <w:shd w:val="clear" w:color="auto" w:fill="auto"/>
          </w:tcPr>
          <w:p w:rsidR="00566FF9" w:rsidRPr="009749A8" w:rsidRDefault="00566FF9" w:rsidP="00566FF9">
            <w:pPr>
              <w:numPr>
                <w:ilvl w:val="0"/>
                <w:numId w:val="5"/>
              </w:numPr>
              <w:spacing w:line="480" w:lineRule="auto"/>
              <w:rPr>
                <w:sz w:val="24"/>
                <w:szCs w:val="24"/>
              </w:rPr>
            </w:pPr>
            <w:r w:rsidRPr="009749A8">
              <w:rPr>
                <w:sz w:val="24"/>
                <w:szCs w:val="24"/>
              </w:rPr>
              <w:t>Insert the card in the ATM machine</w:t>
            </w:r>
          </w:p>
          <w:p w:rsidR="00566FF9" w:rsidRPr="009749A8" w:rsidRDefault="00566FF9" w:rsidP="00566FF9">
            <w:pPr>
              <w:numPr>
                <w:ilvl w:val="0"/>
                <w:numId w:val="5"/>
              </w:numPr>
              <w:spacing w:line="480" w:lineRule="auto"/>
              <w:rPr>
                <w:sz w:val="24"/>
                <w:szCs w:val="24"/>
              </w:rPr>
            </w:pPr>
            <w:r w:rsidRPr="009749A8">
              <w:rPr>
                <w:sz w:val="24"/>
                <w:szCs w:val="24"/>
              </w:rPr>
              <w:t xml:space="preserve">ATM machine requests for pin </w:t>
            </w:r>
          </w:p>
          <w:p w:rsidR="00566FF9" w:rsidRPr="009749A8" w:rsidRDefault="00566FF9" w:rsidP="00566FF9">
            <w:pPr>
              <w:numPr>
                <w:ilvl w:val="0"/>
                <w:numId w:val="5"/>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5"/>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5"/>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5"/>
              </w:numPr>
              <w:spacing w:line="480" w:lineRule="auto"/>
              <w:rPr>
                <w:sz w:val="24"/>
                <w:szCs w:val="24"/>
              </w:rPr>
            </w:pPr>
            <w:r w:rsidRPr="009749A8">
              <w:rPr>
                <w:sz w:val="24"/>
                <w:szCs w:val="24"/>
              </w:rPr>
              <w:t>The system asks the customer which transaction to make; withdrawal or check balance</w:t>
            </w:r>
          </w:p>
          <w:p w:rsidR="00566FF9" w:rsidRPr="009749A8" w:rsidRDefault="00566FF9" w:rsidP="00566FF9">
            <w:pPr>
              <w:numPr>
                <w:ilvl w:val="0"/>
                <w:numId w:val="5"/>
              </w:numPr>
              <w:spacing w:line="480" w:lineRule="auto"/>
              <w:rPr>
                <w:sz w:val="24"/>
                <w:szCs w:val="24"/>
              </w:rPr>
            </w:pPr>
            <w:r w:rsidRPr="009749A8">
              <w:rPr>
                <w:sz w:val="24"/>
                <w:szCs w:val="24"/>
              </w:rPr>
              <w:t xml:space="preserve">The system also requests to provide a receipt </w:t>
            </w:r>
            <w:r w:rsidRPr="009749A8">
              <w:rPr>
                <w:sz w:val="24"/>
                <w:szCs w:val="24"/>
              </w:rPr>
              <w:lastRenderedPageBreak/>
              <w:t>alongside the chosen transaction</w:t>
            </w:r>
          </w:p>
          <w:p w:rsidR="00566FF9" w:rsidRPr="009749A8" w:rsidRDefault="00566FF9" w:rsidP="00566FF9">
            <w:pPr>
              <w:numPr>
                <w:ilvl w:val="0"/>
                <w:numId w:val="5"/>
              </w:numPr>
              <w:spacing w:line="480" w:lineRule="auto"/>
              <w:rPr>
                <w:sz w:val="24"/>
                <w:szCs w:val="24"/>
              </w:rPr>
            </w:pPr>
            <w:r w:rsidRPr="009749A8">
              <w:rPr>
                <w:sz w:val="24"/>
                <w:szCs w:val="24"/>
              </w:rPr>
              <w:t>The customer agrees or rejects the system request</w:t>
            </w:r>
          </w:p>
          <w:p w:rsidR="00566FF9" w:rsidRPr="009749A8" w:rsidRDefault="00566FF9" w:rsidP="00566FF9">
            <w:pPr>
              <w:numPr>
                <w:ilvl w:val="0"/>
                <w:numId w:val="5"/>
              </w:numPr>
              <w:spacing w:line="480" w:lineRule="auto"/>
              <w:rPr>
                <w:sz w:val="24"/>
                <w:szCs w:val="24"/>
              </w:rPr>
            </w:pPr>
            <w:r w:rsidRPr="009749A8">
              <w:rPr>
                <w:sz w:val="24"/>
                <w:szCs w:val="24"/>
              </w:rPr>
              <w:t>The system process the transaction</w:t>
            </w:r>
          </w:p>
          <w:p w:rsidR="00566FF9" w:rsidRPr="009749A8" w:rsidRDefault="00566FF9" w:rsidP="00566FF9">
            <w:pPr>
              <w:numPr>
                <w:ilvl w:val="0"/>
                <w:numId w:val="5"/>
              </w:numPr>
              <w:spacing w:line="480" w:lineRule="auto"/>
              <w:rPr>
                <w:sz w:val="24"/>
                <w:szCs w:val="24"/>
              </w:rPr>
            </w:pPr>
            <w:r w:rsidRPr="009749A8">
              <w:rPr>
                <w:sz w:val="24"/>
                <w:szCs w:val="24"/>
              </w:rPr>
              <w:t xml:space="preserve">The system provides the customer with the request needs </w:t>
            </w:r>
          </w:p>
          <w:p w:rsidR="00566FF9" w:rsidRPr="009749A8" w:rsidRDefault="00566FF9" w:rsidP="00566FF9">
            <w:pPr>
              <w:numPr>
                <w:ilvl w:val="0"/>
                <w:numId w:val="5"/>
              </w:numPr>
              <w:spacing w:line="480" w:lineRule="auto"/>
              <w:rPr>
                <w:sz w:val="24"/>
                <w:szCs w:val="24"/>
              </w:rPr>
            </w:pPr>
            <w:r w:rsidRPr="009749A8">
              <w:rPr>
                <w:sz w:val="24"/>
                <w:szCs w:val="24"/>
              </w:rPr>
              <w:t>The system asks the customer if there is another transaction</w:t>
            </w:r>
          </w:p>
          <w:p w:rsidR="00566FF9" w:rsidRPr="009749A8" w:rsidRDefault="00566FF9" w:rsidP="00566FF9">
            <w:pPr>
              <w:numPr>
                <w:ilvl w:val="0"/>
                <w:numId w:val="5"/>
              </w:numPr>
              <w:spacing w:line="480" w:lineRule="auto"/>
              <w:rPr>
                <w:sz w:val="24"/>
                <w:szCs w:val="24"/>
              </w:rPr>
            </w:pPr>
            <w:r w:rsidRPr="009749A8">
              <w:rPr>
                <w:sz w:val="24"/>
                <w:szCs w:val="24"/>
              </w:rPr>
              <w:t>The system proceeds as answered</w:t>
            </w:r>
          </w:p>
          <w:p w:rsidR="00566FF9" w:rsidRPr="009749A8" w:rsidRDefault="00566FF9" w:rsidP="00566FF9">
            <w:pPr>
              <w:numPr>
                <w:ilvl w:val="0"/>
                <w:numId w:val="5"/>
              </w:numPr>
              <w:spacing w:line="480" w:lineRule="auto"/>
              <w:rPr>
                <w:sz w:val="24"/>
                <w:szCs w:val="24"/>
              </w:rPr>
            </w:pPr>
            <w:r w:rsidRPr="009749A8">
              <w:rPr>
                <w:sz w:val="24"/>
                <w:szCs w:val="24"/>
              </w:rPr>
              <w:t>When the customer answer no, the system asks the customer to collect the card</w:t>
            </w:r>
          </w:p>
          <w:p w:rsidR="00566FF9" w:rsidRPr="009749A8" w:rsidRDefault="00566FF9" w:rsidP="00566FF9">
            <w:pPr>
              <w:numPr>
                <w:ilvl w:val="0"/>
                <w:numId w:val="5"/>
              </w:numPr>
              <w:spacing w:line="480" w:lineRule="auto"/>
              <w:rPr>
                <w:sz w:val="24"/>
                <w:szCs w:val="24"/>
              </w:rPr>
            </w:pPr>
            <w:r w:rsidRPr="009749A8">
              <w:rPr>
                <w:sz w:val="24"/>
                <w:szCs w:val="24"/>
              </w:rPr>
              <w:t>The system provides the receipt if requested</w:t>
            </w:r>
          </w:p>
          <w:p w:rsidR="00566FF9" w:rsidRPr="009749A8" w:rsidRDefault="00566FF9" w:rsidP="00566FF9">
            <w:pPr>
              <w:numPr>
                <w:ilvl w:val="0"/>
                <w:numId w:val="5"/>
              </w:numPr>
              <w:spacing w:line="480" w:lineRule="auto"/>
              <w:rPr>
                <w:sz w:val="24"/>
                <w:szCs w:val="24"/>
              </w:rPr>
            </w:pPr>
            <w:r w:rsidRPr="009749A8">
              <w:rPr>
                <w:sz w:val="24"/>
                <w:szCs w:val="24"/>
              </w:rPr>
              <w:t>The system displays a thank you message and logs to the start screen</w:t>
            </w:r>
          </w:p>
        </w:tc>
      </w:tr>
    </w:tbl>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3.4.2 Use cas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Use case name</w:t>
            </w:r>
          </w:p>
        </w:tc>
        <w:tc>
          <w:tcPr>
            <w:tcW w:w="6948" w:type="dxa"/>
            <w:shd w:val="clear" w:color="auto" w:fill="auto"/>
          </w:tcPr>
          <w:p w:rsidR="00566FF9" w:rsidRPr="009749A8" w:rsidRDefault="00566FF9" w:rsidP="00BA0E4C">
            <w:pPr>
              <w:rPr>
                <w:sz w:val="24"/>
                <w:szCs w:val="24"/>
              </w:rPr>
            </w:pPr>
            <w:r w:rsidRPr="009749A8">
              <w:rPr>
                <w:sz w:val="24"/>
                <w:szCs w:val="24"/>
              </w:rPr>
              <w:t>Account withdrawal</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Participating actors</w:t>
            </w:r>
          </w:p>
        </w:tc>
        <w:tc>
          <w:tcPr>
            <w:tcW w:w="6948" w:type="dxa"/>
            <w:shd w:val="clear" w:color="auto" w:fill="auto"/>
          </w:tcPr>
          <w:p w:rsidR="00566FF9" w:rsidRPr="009749A8" w:rsidRDefault="00566FF9" w:rsidP="00BA0E4C">
            <w:pPr>
              <w:rPr>
                <w:sz w:val="24"/>
                <w:szCs w:val="24"/>
              </w:rPr>
            </w:pPr>
            <w:r w:rsidRPr="009749A8">
              <w:rPr>
                <w:sz w:val="24"/>
                <w:szCs w:val="24"/>
              </w:rPr>
              <w:t>Customer and system</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lastRenderedPageBreak/>
              <w:t>Flow of events</w:t>
            </w:r>
          </w:p>
        </w:tc>
        <w:tc>
          <w:tcPr>
            <w:tcW w:w="6948" w:type="dxa"/>
            <w:shd w:val="clear" w:color="auto" w:fill="auto"/>
          </w:tcPr>
          <w:p w:rsidR="00566FF9" w:rsidRPr="009749A8" w:rsidRDefault="00566FF9" w:rsidP="00566FF9">
            <w:pPr>
              <w:numPr>
                <w:ilvl w:val="0"/>
                <w:numId w:val="6"/>
              </w:numPr>
              <w:spacing w:line="480" w:lineRule="auto"/>
              <w:rPr>
                <w:sz w:val="24"/>
                <w:szCs w:val="24"/>
              </w:rPr>
            </w:pPr>
            <w:r w:rsidRPr="009749A8">
              <w:rPr>
                <w:sz w:val="24"/>
                <w:szCs w:val="24"/>
              </w:rPr>
              <w:t>Customer insert’s the card in the ATM machine</w:t>
            </w:r>
          </w:p>
          <w:p w:rsidR="00566FF9" w:rsidRPr="009749A8" w:rsidRDefault="00566FF9" w:rsidP="00566FF9">
            <w:pPr>
              <w:numPr>
                <w:ilvl w:val="0"/>
                <w:numId w:val="6"/>
              </w:numPr>
              <w:spacing w:line="480" w:lineRule="auto"/>
              <w:rPr>
                <w:sz w:val="24"/>
                <w:szCs w:val="24"/>
              </w:rPr>
            </w:pPr>
            <w:r w:rsidRPr="009749A8">
              <w:rPr>
                <w:sz w:val="24"/>
                <w:szCs w:val="24"/>
              </w:rPr>
              <w:t xml:space="preserve">ATM machine requests for pin </w:t>
            </w:r>
          </w:p>
          <w:p w:rsidR="00566FF9" w:rsidRPr="009749A8" w:rsidRDefault="00566FF9" w:rsidP="00566FF9">
            <w:pPr>
              <w:numPr>
                <w:ilvl w:val="0"/>
                <w:numId w:val="6"/>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6"/>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6"/>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6"/>
              </w:numPr>
              <w:spacing w:line="480" w:lineRule="auto"/>
              <w:rPr>
                <w:sz w:val="24"/>
                <w:szCs w:val="24"/>
              </w:rPr>
            </w:pPr>
            <w:r w:rsidRPr="009749A8">
              <w:rPr>
                <w:sz w:val="24"/>
                <w:szCs w:val="24"/>
              </w:rPr>
              <w:t xml:space="preserve">The system asks the customer which transaction to make; withdrawal or check balance </w:t>
            </w:r>
          </w:p>
          <w:p w:rsidR="00566FF9" w:rsidRPr="009749A8" w:rsidRDefault="00566FF9" w:rsidP="00566FF9">
            <w:pPr>
              <w:numPr>
                <w:ilvl w:val="0"/>
                <w:numId w:val="6"/>
              </w:numPr>
              <w:spacing w:line="480" w:lineRule="auto"/>
              <w:rPr>
                <w:sz w:val="24"/>
                <w:szCs w:val="24"/>
              </w:rPr>
            </w:pPr>
            <w:r w:rsidRPr="009749A8">
              <w:rPr>
                <w:sz w:val="24"/>
                <w:szCs w:val="24"/>
              </w:rPr>
              <w:t>Customer chooses the withdraw transaction</w:t>
            </w:r>
          </w:p>
          <w:p w:rsidR="00566FF9" w:rsidRPr="009749A8" w:rsidRDefault="00566FF9" w:rsidP="00566FF9">
            <w:pPr>
              <w:numPr>
                <w:ilvl w:val="0"/>
                <w:numId w:val="6"/>
              </w:numPr>
              <w:spacing w:line="480" w:lineRule="auto"/>
              <w:rPr>
                <w:sz w:val="24"/>
                <w:szCs w:val="24"/>
              </w:rPr>
            </w:pPr>
            <w:r w:rsidRPr="009749A8">
              <w:rPr>
                <w:sz w:val="24"/>
                <w:szCs w:val="24"/>
              </w:rPr>
              <w:t>System request for the amount to withdraw</w:t>
            </w:r>
          </w:p>
          <w:p w:rsidR="00566FF9" w:rsidRPr="009749A8" w:rsidRDefault="00566FF9" w:rsidP="00566FF9">
            <w:pPr>
              <w:numPr>
                <w:ilvl w:val="0"/>
                <w:numId w:val="6"/>
              </w:numPr>
              <w:spacing w:line="480" w:lineRule="auto"/>
              <w:rPr>
                <w:sz w:val="24"/>
                <w:szCs w:val="24"/>
              </w:rPr>
            </w:pPr>
            <w:r w:rsidRPr="009749A8">
              <w:rPr>
                <w:sz w:val="24"/>
                <w:szCs w:val="24"/>
              </w:rPr>
              <w:t>Customer enters the amount to withdraw</w:t>
            </w:r>
          </w:p>
          <w:p w:rsidR="00566FF9" w:rsidRPr="009749A8" w:rsidRDefault="00566FF9" w:rsidP="00566FF9">
            <w:pPr>
              <w:numPr>
                <w:ilvl w:val="0"/>
                <w:numId w:val="6"/>
              </w:numPr>
              <w:spacing w:line="480" w:lineRule="auto"/>
              <w:rPr>
                <w:sz w:val="24"/>
                <w:szCs w:val="24"/>
              </w:rPr>
            </w:pPr>
            <w:r w:rsidRPr="009749A8">
              <w:rPr>
                <w:sz w:val="24"/>
                <w:szCs w:val="24"/>
              </w:rPr>
              <w:t>System asks customer if they want a receipt</w:t>
            </w:r>
          </w:p>
          <w:p w:rsidR="00566FF9" w:rsidRPr="009749A8" w:rsidRDefault="00566FF9" w:rsidP="00566FF9">
            <w:pPr>
              <w:numPr>
                <w:ilvl w:val="0"/>
                <w:numId w:val="6"/>
              </w:numPr>
              <w:spacing w:line="480" w:lineRule="auto"/>
              <w:rPr>
                <w:sz w:val="24"/>
                <w:szCs w:val="24"/>
              </w:rPr>
            </w:pPr>
            <w:r w:rsidRPr="009749A8">
              <w:rPr>
                <w:sz w:val="24"/>
                <w:szCs w:val="24"/>
              </w:rPr>
              <w:t>Customer choses yes or no</w:t>
            </w:r>
          </w:p>
          <w:p w:rsidR="00566FF9" w:rsidRPr="009749A8" w:rsidRDefault="00566FF9" w:rsidP="00566FF9">
            <w:pPr>
              <w:numPr>
                <w:ilvl w:val="0"/>
                <w:numId w:val="6"/>
              </w:numPr>
              <w:spacing w:line="480" w:lineRule="auto"/>
              <w:rPr>
                <w:sz w:val="24"/>
                <w:szCs w:val="24"/>
              </w:rPr>
            </w:pPr>
            <w:r w:rsidRPr="009749A8">
              <w:rPr>
                <w:sz w:val="24"/>
                <w:szCs w:val="24"/>
              </w:rPr>
              <w:t>System process the request</w:t>
            </w:r>
          </w:p>
          <w:p w:rsidR="00566FF9" w:rsidRPr="009749A8" w:rsidRDefault="00566FF9" w:rsidP="00566FF9">
            <w:pPr>
              <w:numPr>
                <w:ilvl w:val="0"/>
                <w:numId w:val="6"/>
              </w:numPr>
              <w:spacing w:line="480" w:lineRule="auto"/>
              <w:rPr>
                <w:sz w:val="24"/>
                <w:szCs w:val="24"/>
              </w:rPr>
            </w:pPr>
            <w:r w:rsidRPr="009749A8">
              <w:rPr>
                <w:sz w:val="24"/>
                <w:szCs w:val="24"/>
              </w:rPr>
              <w:t>System provides the amount of money requested</w:t>
            </w:r>
          </w:p>
          <w:p w:rsidR="00566FF9" w:rsidRPr="009749A8" w:rsidRDefault="00566FF9" w:rsidP="00566FF9">
            <w:pPr>
              <w:numPr>
                <w:ilvl w:val="0"/>
                <w:numId w:val="6"/>
              </w:numPr>
              <w:spacing w:line="480" w:lineRule="auto"/>
              <w:rPr>
                <w:sz w:val="24"/>
                <w:szCs w:val="24"/>
              </w:rPr>
            </w:pPr>
            <w:r w:rsidRPr="009749A8">
              <w:rPr>
                <w:sz w:val="24"/>
                <w:szCs w:val="24"/>
              </w:rPr>
              <w:t xml:space="preserve">If customer requires no other transaction the system ejects the card and provides receipt if requested to do </w:t>
            </w:r>
            <w:r w:rsidRPr="009749A8">
              <w:rPr>
                <w:sz w:val="24"/>
                <w:szCs w:val="24"/>
              </w:rPr>
              <w:lastRenderedPageBreak/>
              <w:t>so</w:t>
            </w:r>
          </w:p>
          <w:p w:rsidR="00566FF9" w:rsidRPr="009749A8" w:rsidRDefault="00566FF9" w:rsidP="00566FF9">
            <w:pPr>
              <w:numPr>
                <w:ilvl w:val="0"/>
                <w:numId w:val="6"/>
              </w:numPr>
              <w:spacing w:line="480" w:lineRule="auto"/>
              <w:rPr>
                <w:sz w:val="24"/>
                <w:szCs w:val="24"/>
              </w:rPr>
            </w:pPr>
            <w:r w:rsidRPr="009749A8">
              <w:rPr>
                <w:sz w:val="24"/>
                <w:szCs w:val="24"/>
              </w:rPr>
              <w:t>System thanks the customer and exits to the start page</w:t>
            </w:r>
          </w:p>
          <w:p w:rsidR="00566FF9" w:rsidRPr="009749A8" w:rsidRDefault="00566FF9" w:rsidP="00BA0E4C">
            <w:pPr>
              <w:rPr>
                <w:sz w:val="24"/>
                <w:szCs w:val="24"/>
              </w:rPr>
            </w:pP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lastRenderedPageBreak/>
              <w:t>Entry conditions</w:t>
            </w:r>
          </w:p>
        </w:tc>
        <w:tc>
          <w:tcPr>
            <w:tcW w:w="6948" w:type="dxa"/>
            <w:shd w:val="clear" w:color="auto" w:fill="auto"/>
          </w:tcPr>
          <w:p w:rsidR="00566FF9" w:rsidRPr="009749A8" w:rsidRDefault="00566FF9" w:rsidP="00BA0E4C">
            <w:pPr>
              <w:rPr>
                <w:sz w:val="24"/>
                <w:szCs w:val="24"/>
              </w:rPr>
            </w:pPr>
            <w:r w:rsidRPr="009749A8">
              <w:rPr>
                <w:sz w:val="24"/>
                <w:szCs w:val="24"/>
              </w:rPr>
              <w:t>Customer has an account</w:t>
            </w:r>
          </w:p>
          <w:p w:rsidR="00566FF9" w:rsidRPr="009749A8" w:rsidRDefault="00566FF9" w:rsidP="00BA0E4C">
            <w:pPr>
              <w:rPr>
                <w:sz w:val="24"/>
                <w:szCs w:val="24"/>
              </w:rPr>
            </w:pPr>
            <w:r w:rsidRPr="009749A8">
              <w:rPr>
                <w:sz w:val="24"/>
                <w:szCs w:val="24"/>
              </w:rPr>
              <w:t>Customer has a card and the entered pin is correct</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Exit conditions</w:t>
            </w:r>
          </w:p>
        </w:tc>
        <w:tc>
          <w:tcPr>
            <w:tcW w:w="6948" w:type="dxa"/>
            <w:shd w:val="clear" w:color="auto" w:fill="auto"/>
          </w:tcPr>
          <w:p w:rsidR="00566FF9" w:rsidRPr="009749A8" w:rsidRDefault="00566FF9" w:rsidP="00BA0E4C">
            <w:pPr>
              <w:rPr>
                <w:sz w:val="24"/>
                <w:szCs w:val="24"/>
              </w:rPr>
            </w:pPr>
            <w:r w:rsidRPr="009749A8">
              <w:rPr>
                <w:sz w:val="24"/>
                <w:szCs w:val="24"/>
              </w:rPr>
              <w:t>The pin provided is wrong</w:t>
            </w:r>
          </w:p>
          <w:p w:rsidR="00566FF9" w:rsidRPr="009749A8" w:rsidRDefault="00566FF9" w:rsidP="00BA0E4C">
            <w:pPr>
              <w:rPr>
                <w:sz w:val="24"/>
                <w:szCs w:val="24"/>
              </w:rPr>
            </w:pPr>
            <w:r w:rsidRPr="009749A8">
              <w:rPr>
                <w:sz w:val="24"/>
                <w:szCs w:val="24"/>
              </w:rPr>
              <w:t xml:space="preserve"> The account has no sufficient amount of money</w:t>
            </w:r>
          </w:p>
          <w:p w:rsidR="00566FF9" w:rsidRPr="009749A8" w:rsidRDefault="00566FF9" w:rsidP="00BA0E4C">
            <w:pPr>
              <w:rPr>
                <w:sz w:val="24"/>
                <w:szCs w:val="24"/>
              </w:rPr>
            </w:pPr>
            <w:r w:rsidRPr="009749A8">
              <w:rPr>
                <w:sz w:val="24"/>
                <w:szCs w:val="24"/>
              </w:rPr>
              <w:t>Customer prompts the exit by pressing cancel at any stem of the transaction</w:t>
            </w:r>
          </w:p>
        </w:tc>
      </w:tr>
    </w:tbl>
    <w:p w:rsidR="00566FF9" w:rsidRPr="009749A8" w:rsidRDefault="00566FF9" w:rsidP="00566FF9">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83"/>
        <w:gridCol w:w="6373"/>
      </w:tblGrid>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Use case name</w:t>
            </w:r>
          </w:p>
        </w:tc>
        <w:tc>
          <w:tcPr>
            <w:tcW w:w="6948" w:type="dxa"/>
            <w:shd w:val="clear" w:color="auto" w:fill="auto"/>
          </w:tcPr>
          <w:p w:rsidR="00566FF9" w:rsidRPr="009749A8" w:rsidRDefault="00566FF9" w:rsidP="00BA0E4C">
            <w:pPr>
              <w:rPr>
                <w:sz w:val="24"/>
                <w:szCs w:val="24"/>
              </w:rPr>
            </w:pPr>
            <w:r w:rsidRPr="009749A8">
              <w:rPr>
                <w:sz w:val="24"/>
                <w:szCs w:val="24"/>
              </w:rPr>
              <w:t>Account balance</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Participating actors</w:t>
            </w:r>
          </w:p>
        </w:tc>
        <w:tc>
          <w:tcPr>
            <w:tcW w:w="6948" w:type="dxa"/>
            <w:shd w:val="clear" w:color="auto" w:fill="auto"/>
          </w:tcPr>
          <w:p w:rsidR="00566FF9" w:rsidRPr="009749A8" w:rsidRDefault="00566FF9" w:rsidP="00BA0E4C">
            <w:pPr>
              <w:rPr>
                <w:sz w:val="24"/>
                <w:szCs w:val="24"/>
              </w:rPr>
            </w:pPr>
            <w:r w:rsidRPr="009749A8">
              <w:rPr>
                <w:sz w:val="24"/>
                <w:szCs w:val="24"/>
              </w:rPr>
              <w:t>Customer and system</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Flow of events</w:t>
            </w:r>
          </w:p>
        </w:tc>
        <w:tc>
          <w:tcPr>
            <w:tcW w:w="6948" w:type="dxa"/>
            <w:shd w:val="clear" w:color="auto" w:fill="auto"/>
          </w:tcPr>
          <w:p w:rsidR="00566FF9" w:rsidRPr="009749A8" w:rsidRDefault="00566FF9" w:rsidP="00566FF9">
            <w:pPr>
              <w:numPr>
                <w:ilvl w:val="0"/>
                <w:numId w:val="7"/>
              </w:numPr>
              <w:spacing w:line="480" w:lineRule="auto"/>
              <w:rPr>
                <w:sz w:val="24"/>
                <w:szCs w:val="24"/>
              </w:rPr>
            </w:pPr>
            <w:r w:rsidRPr="009749A8">
              <w:rPr>
                <w:sz w:val="24"/>
                <w:szCs w:val="24"/>
              </w:rPr>
              <w:t>Customer insert’s the card in the ATM machine</w:t>
            </w:r>
          </w:p>
          <w:p w:rsidR="00566FF9" w:rsidRPr="009749A8" w:rsidRDefault="00566FF9" w:rsidP="00566FF9">
            <w:pPr>
              <w:numPr>
                <w:ilvl w:val="0"/>
                <w:numId w:val="7"/>
              </w:numPr>
              <w:spacing w:line="480" w:lineRule="auto"/>
              <w:rPr>
                <w:sz w:val="24"/>
                <w:szCs w:val="24"/>
              </w:rPr>
            </w:pPr>
            <w:r w:rsidRPr="009749A8">
              <w:rPr>
                <w:sz w:val="24"/>
                <w:szCs w:val="24"/>
              </w:rPr>
              <w:t xml:space="preserve">ATM machine requests for pin </w:t>
            </w:r>
          </w:p>
          <w:p w:rsidR="00566FF9" w:rsidRPr="009749A8" w:rsidRDefault="00566FF9" w:rsidP="00566FF9">
            <w:pPr>
              <w:numPr>
                <w:ilvl w:val="0"/>
                <w:numId w:val="7"/>
              </w:numPr>
              <w:spacing w:line="480" w:lineRule="auto"/>
              <w:rPr>
                <w:sz w:val="24"/>
                <w:szCs w:val="24"/>
              </w:rPr>
            </w:pPr>
            <w:r w:rsidRPr="009749A8">
              <w:rPr>
                <w:sz w:val="24"/>
                <w:szCs w:val="24"/>
              </w:rPr>
              <w:t>System checks if the pin is correct</w:t>
            </w:r>
          </w:p>
          <w:p w:rsidR="00566FF9" w:rsidRPr="009749A8" w:rsidRDefault="00566FF9" w:rsidP="00566FF9">
            <w:pPr>
              <w:numPr>
                <w:ilvl w:val="0"/>
                <w:numId w:val="7"/>
              </w:numPr>
              <w:spacing w:line="480" w:lineRule="auto"/>
              <w:rPr>
                <w:sz w:val="24"/>
                <w:szCs w:val="24"/>
              </w:rPr>
            </w:pPr>
            <w:r w:rsidRPr="009749A8">
              <w:rPr>
                <w:sz w:val="24"/>
                <w:szCs w:val="24"/>
              </w:rPr>
              <w:t>System asks which account customer wants to access; savings, checking or loan</w:t>
            </w:r>
          </w:p>
          <w:p w:rsidR="00566FF9" w:rsidRPr="009749A8" w:rsidRDefault="00566FF9" w:rsidP="00566FF9">
            <w:pPr>
              <w:numPr>
                <w:ilvl w:val="0"/>
                <w:numId w:val="7"/>
              </w:numPr>
              <w:spacing w:line="480" w:lineRule="auto"/>
              <w:rPr>
                <w:sz w:val="24"/>
                <w:szCs w:val="24"/>
              </w:rPr>
            </w:pPr>
            <w:r w:rsidRPr="009749A8">
              <w:rPr>
                <w:sz w:val="24"/>
                <w:szCs w:val="24"/>
              </w:rPr>
              <w:t>The customer selects the account to access</w:t>
            </w:r>
          </w:p>
          <w:p w:rsidR="00566FF9" w:rsidRPr="009749A8" w:rsidRDefault="00566FF9" w:rsidP="00566FF9">
            <w:pPr>
              <w:numPr>
                <w:ilvl w:val="0"/>
                <w:numId w:val="7"/>
              </w:numPr>
              <w:spacing w:line="480" w:lineRule="auto"/>
              <w:rPr>
                <w:sz w:val="24"/>
                <w:szCs w:val="24"/>
              </w:rPr>
            </w:pPr>
            <w:r w:rsidRPr="009749A8">
              <w:rPr>
                <w:sz w:val="24"/>
                <w:szCs w:val="24"/>
              </w:rPr>
              <w:t xml:space="preserve">The system asks the customer which transaction to make; withdrawal or check balance </w:t>
            </w:r>
          </w:p>
          <w:p w:rsidR="00566FF9" w:rsidRPr="009749A8" w:rsidRDefault="00566FF9" w:rsidP="00566FF9">
            <w:pPr>
              <w:numPr>
                <w:ilvl w:val="0"/>
                <w:numId w:val="7"/>
              </w:numPr>
              <w:spacing w:line="480" w:lineRule="auto"/>
              <w:rPr>
                <w:sz w:val="24"/>
                <w:szCs w:val="24"/>
              </w:rPr>
            </w:pPr>
            <w:r w:rsidRPr="009749A8">
              <w:rPr>
                <w:sz w:val="24"/>
                <w:szCs w:val="24"/>
              </w:rPr>
              <w:lastRenderedPageBreak/>
              <w:t>Customer chooses the check balance transaction</w:t>
            </w:r>
          </w:p>
          <w:p w:rsidR="00566FF9" w:rsidRPr="009749A8" w:rsidRDefault="00566FF9" w:rsidP="00566FF9">
            <w:pPr>
              <w:numPr>
                <w:ilvl w:val="0"/>
                <w:numId w:val="7"/>
              </w:numPr>
              <w:spacing w:line="480" w:lineRule="auto"/>
              <w:rPr>
                <w:sz w:val="24"/>
                <w:szCs w:val="24"/>
              </w:rPr>
            </w:pPr>
            <w:r w:rsidRPr="009749A8">
              <w:rPr>
                <w:sz w:val="24"/>
                <w:szCs w:val="24"/>
              </w:rPr>
              <w:t>System asks customer if they want a receipt</w:t>
            </w:r>
          </w:p>
          <w:p w:rsidR="00566FF9" w:rsidRPr="009749A8" w:rsidRDefault="00566FF9" w:rsidP="00566FF9">
            <w:pPr>
              <w:numPr>
                <w:ilvl w:val="0"/>
                <w:numId w:val="7"/>
              </w:numPr>
              <w:spacing w:line="480" w:lineRule="auto"/>
              <w:rPr>
                <w:sz w:val="24"/>
                <w:szCs w:val="24"/>
              </w:rPr>
            </w:pPr>
            <w:r w:rsidRPr="009749A8">
              <w:rPr>
                <w:sz w:val="24"/>
                <w:szCs w:val="24"/>
              </w:rPr>
              <w:t>Customer choses yes or no</w:t>
            </w:r>
          </w:p>
          <w:p w:rsidR="00566FF9" w:rsidRPr="009749A8" w:rsidRDefault="00566FF9" w:rsidP="00566FF9">
            <w:pPr>
              <w:numPr>
                <w:ilvl w:val="0"/>
                <w:numId w:val="7"/>
              </w:numPr>
              <w:spacing w:line="480" w:lineRule="auto"/>
              <w:rPr>
                <w:sz w:val="24"/>
                <w:szCs w:val="24"/>
              </w:rPr>
            </w:pPr>
            <w:r w:rsidRPr="009749A8">
              <w:rPr>
                <w:sz w:val="24"/>
                <w:szCs w:val="24"/>
              </w:rPr>
              <w:t>System process the request</w:t>
            </w:r>
          </w:p>
          <w:p w:rsidR="00566FF9" w:rsidRPr="009749A8" w:rsidRDefault="00566FF9" w:rsidP="00566FF9">
            <w:pPr>
              <w:numPr>
                <w:ilvl w:val="0"/>
                <w:numId w:val="7"/>
              </w:numPr>
              <w:spacing w:line="480" w:lineRule="auto"/>
              <w:rPr>
                <w:sz w:val="24"/>
                <w:szCs w:val="24"/>
              </w:rPr>
            </w:pPr>
            <w:r w:rsidRPr="009749A8">
              <w:rPr>
                <w:sz w:val="24"/>
                <w:szCs w:val="24"/>
              </w:rPr>
              <w:t>System provides the balance amount on the ATM screen</w:t>
            </w:r>
          </w:p>
          <w:p w:rsidR="00566FF9" w:rsidRPr="009749A8" w:rsidRDefault="00566FF9" w:rsidP="00566FF9">
            <w:pPr>
              <w:numPr>
                <w:ilvl w:val="0"/>
                <w:numId w:val="7"/>
              </w:numPr>
              <w:spacing w:line="480" w:lineRule="auto"/>
              <w:rPr>
                <w:sz w:val="24"/>
                <w:szCs w:val="24"/>
              </w:rPr>
            </w:pPr>
            <w:r w:rsidRPr="009749A8">
              <w:rPr>
                <w:sz w:val="24"/>
                <w:szCs w:val="24"/>
              </w:rPr>
              <w:t>If customer requires no other transaction the system ejects the card and provides receipt if requested to do so</w:t>
            </w:r>
          </w:p>
          <w:p w:rsidR="00566FF9" w:rsidRPr="009749A8" w:rsidRDefault="00566FF9" w:rsidP="00566FF9">
            <w:pPr>
              <w:numPr>
                <w:ilvl w:val="0"/>
                <w:numId w:val="7"/>
              </w:numPr>
              <w:spacing w:line="480" w:lineRule="auto"/>
              <w:rPr>
                <w:sz w:val="24"/>
                <w:szCs w:val="24"/>
              </w:rPr>
            </w:pPr>
            <w:r w:rsidRPr="009749A8">
              <w:rPr>
                <w:sz w:val="24"/>
                <w:szCs w:val="24"/>
              </w:rPr>
              <w:t>System thanks the customer and exits to the start page</w:t>
            </w:r>
          </w:p>
          <w:p w:rsidR="00566FF9" w:rsidRPr="009749A8" w:rsidRDefault="00566FF9" w:rsidP="00BA0E4C">
            <w:pPr>
              <w:rPr>
                <w:sz w:val="24"/>
                <w:szCs w:val="24"/>
              </w:rPr>
            </w:pP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lastRenderedPageBreak/>
              <w:t>Entry conditions</w:t>
            </w:r>
          </w:p>
        </w:tc>
        <w:tc>
          <w:tcPr>
            <w:tcW w:w="6948" w:type="dxa"/>
            <w:shd w:val="clear" w:color="auto" w:fill="auto"/>
          </w:tcPr>
          <w:p w:rsidR="00566FF9" w:rsidRPr="009749A8" w:rsidRDefault="00566FF9" w:rsidP="00BA0E4C">
            <w:pPr>
              <w:rPr>
                <w:sz w:val="24"/>
                <w:szCs w:val="24"/>
              </w:rPr>
            </w:pPr>
            <w:r w:rsidRPr="009749A8">
              <w:rPr>
                <w:sz w:val="24"/>
                <w:szCs w:val="24"/>
              </w:rPr>
              <w:t>Customer has an account</w:t>
            </w:r>
          </w:p>
          <w:p w:rsidR="00566FF9" w:rsidRPr="009749A8" w:rsidRDefault="00566FF9" w:rsidP="00BA0E4C">
            <w:pPr>
              <w:rPr>
                <w:sz w:val="24"/>
                <w:szCs w:val="24"/>
              </w:rPr>
            </w:pPr>
            <w:r w:rsidRPr="009749A8">
              <w:rPr>
                <w:sz w:val="24"/>
                <w:szCs w:val="24"/>
              </w:rPr>
              <w:t>Customer has a card and the entered pin is correct</w:t>
            </w:r>
          </w:p>
        </w:tc>
      </w:tr>
      <w:tr w:rsidR="00566FF9" w:rsidRPr="009749A8" w:rsidTr="00BA0E4C">
        <w:tc>
          <w:tcPr>
            <w:tcW w:w="2628" w:type="dxa"/>
            <w:shd w:val="clear" w:color="auto" w:fill="auto"/>
          </w:tcPr>
          <w:p w:rsidR="00566FF9" w:rsidRPr="009749A8" w:rsidRDefault="00566FF9" w:rsidP="00BA0E4C">
            <w:pPr>
              <w:rPr>
                <w:sz w:val="24"/>
                <w:szCs w:val="24"/>
              </w:rPr>
            </w:pPr>
            <w:r w:rsidRPr="009749A8">
              <w:rPr>
                <w:sz w:val="24"/>
                <w:szCs w:val="24"/>
              </w:rPr>
              <w:t>Exit conditions</w:t>
            </w:r>
          </w:p>
        </w:tc>
        <w:tc>
          <w:tcPr>
            <w:tcW w:w="6948" w:type="dxa"/>
            <w:shd w:val="clear" w:color="auto" w:fill="auto"/>
          </w:tcPr>
          <w:p w:rsidR="00566FF9" w:rsidRPr="009749A8" w:rsidRDefault="00566FF9" w:rsidP="00BA0E4C">
            <w:pPr>
              <w:rPr>
                <w:sz w:val="24"/>
                <w:szCs w:val="24"/>
              </w:rPr>
            </w:pPr>
            <w:r w:rsidRPr="009749A8">
              <w:rPr>
                <w:sz w:val="24"/>
                <w:szCs w:val="24"/>
              </w:rPr>
              <w:t>The pin provided is wrong</w:t>
            </w:r>
          </w:p>
          <w:p w:rsidR="00566FF9" w:rsidRPr="009749A8" w:rsidRDefault="00566FF9" w:rsidP="00BA0E4C">
            <w:pPr>
              <w:rPr>
                <w:sz w:val="24"/>
                <w:szCs w:val="24"/>
              </w:rPr>
            </w:pPr>
            <w:r w:rsidRPr="009749A8">
              <w:rPr>
                <w:sz w:val="24"/>
                <w:szCs w:val="24"/>
              </w:rPr>
              <w:t>Customer prompts the exit by pressing cancel at any stem of the transaction</w:t>
            </w:r>
          </w:p>
        </w:tc>
      </w:tr>
    </w:tbl>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object w:dxaOrig="10215" w:dyaOrig="14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46.5pt" o:ole="">
            <v:imagedata r:id="rId7" o:title=""/>
          </v:shape>
          <o:OLEObject Type="Embed" ProgID="Visio.Drawing.11" ShapeID="_x0000_i1025" DrawAspect="Content" ObjectID="_1478365068" r:id="rId8"/>
        </w:object>
      </w:r>
    </w:p>
    <w:p w:rsidR="00566FF9" w:rsidRPr="009749A8" w:rsidRDefault="00566FF9" w:rsidP="00566FF9">
      <w:pPr>
        <w:rPr>
          <w:sz w:val="24"/>
          <w:szCs w:val="24"/>
        </w:rPr>
      </w:pPr>
      <w:r w:rsidRPr="009749A8">
        <w:rPr>
          <w:sz w:val="24"/>
          <w:szCs w:val="24"/>
        </w:rPr>
        <w:t>3.4.3 Analysis object model</w:t>
      </w:r>
    </w:p>
    <w:p w:rsidR="00566FF9" w:rsidRPr="009749A8" w:rsidRDefault="00566FF9" w:rsidP="00566FF9">
      <w:pPr>
        <w:ind w:left="720"/>
        <w:rPr>
          <w:sz w:val="24"/>
          <w:szCs w:val="24"/>
        </w:rPr>
      </w:pPr>
      <w:r w:rsidRPr="009749A8">
        <w:rPr>
          <w:sz w:val="24"/>
          <w:szCs w:val="24"/>
        </w:rPr>
        <w:t>Object analysis of the current system with one database and many transactions from different customers at different ATM machines. A customer can access one account a time for one transaction from that account. Several customer can access the database through a number of transactions which the database is handling other requests.</w:t>
      </w:r>
    </w:p>
    <w:p w:rsidR="00566FF9" w:rsidRPr="009749A8" w:rsidRDefault="00566FF9" w:rsidP="00566FF9">
      <w:pPr>
        <w:ind w:left="720"/>
        <w:rPr>
          <w:sz w:val="24"/>
          <w:szCs w:val="24"/>
        </w:rPr>
      </w:pPr>
      <w:r w:rsidRPr="009749A8">
        <w:rPr>
          <w:sz w:val="24"/>
          <w:szCs w:val="24"/>
        </w:rPr>
        <w:object w:dxaOrig="8080" w:dyaOrig="5598">
          <v:shape id="_x0000_i1026" type="#_x0000_t75" style="width:404.25pt;height:279.75pt" o:ole="">
            <v:imagedata r:id="rId9" o:title=""/>
          </v:shape>
          <o:OLEObject Type="Embed" ProgID="Visio.Drawing.11" ShapeID="_x0000_i1026" DrawAspect="Content" ObjectID="_1478365069" r:id="rId10"/>
        </w:object>
      </w: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bookmarkStart w:id="0" w:name="_GoBack"/>
      <w:bookmarkEnd w:id="0"/>
      <w:r w:rsidRPr="009749A8">
        <w:rPr>
          <w:sz w:val="24"/>
          <w:szCs w:val="24"/>
        </w:rPr>
        <w:t>The following analysis object model is to represent the new system with replicated and partitioned databases with the main database and the backup database. A customer can access one account at a time and one transaction from each account at a go. The difference is that the system can distribute the different transaction to different databases than update all the transactions to the main database. Each update to the main database is also processes in the backup database.</w:t>
      </w:r>
    </w:p>
    <w:p w:rsidR="00566FF9" w:rsidRPr="009749A8" w:rsidRDefault="00566FF9" w:rsidP="00566FF9">
      <w:pPr>
        <w:ind w:left="720"/>
        <w:rPr>
          <w:sz w:val="24"/>
          <w:szCs w:val="24"/>
        </w:rPr>
      </w:pPr>
      <w:r w:rsidRPr="009749A8">
        <w:rPr>
          <w:sz w:val="24"/>
          <w:szCs w:val="24"/>
        </w:rPr>
        <w:object w:dxaOrig="11833" w:dyaOrig="7314">
          <v:shape id="_x0000_i1027" type="#_x0000_t75" style="width:468pt;height:289.5pt" o:ole="">
            <v:imagedata r:id="rId11" o:title=""/>
          </v:shape>
          <o:OLEObject Type="Embed" ProgID="Visio.Drawing.11" ShapeID="_x0000_i1027" DrawAspect="Content" ObjectID="_1478365070" r:id="rId12"/>
        </w:object>
      </w: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rPr>
          <w:sz w:val="24"/>
          <w:szCs w:val="24"/>
        </w:rPr>
      </w:pPr>
    </w:p>
    <w:p w:rsidR="00566FF9" w:rsidRPr="009749A8" w:rsidRDefault="00566FF9" w:rsidP="00566FF9">
      <w:pPr>
        <w:ind w:left="720"/>
        <w:jc w:val="right"/>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3.4.4 Dynamic model</w:t>
      </w:r>
    </w:p>
    <w:p w:rsidR="00566FF9" w:rsidRPr="009749A8" w:rsidRDefault="00566FF9" w:rsidP="00566FF9">
      <w:pPr>
        <w:rPr>
          <w:sz w:val="24"/>
          <w:szCs w:val="24"/>
        </w:rPr>
      </w:pPr>
      <w:r w:rsidRPr="009749A8">
        <w:rPr>
          <w:sz w:val="24"/>
          <w:szCs w:val="24"/>
        </w:rPr>
        <w:t>Sequence diagram</w:t>
      </w:r>
    </w:p>
    <w:p w:rsidR="00566FF9" w:rsidRPr="009749A8" w:rsidRDefault="00566FF9" w:rsidP="00566FF9">
      <w:pPr>
        <w:rPr>
          <w:sz w:val="24"/>
          <w:szCs w:val="24"/>
        </w:rPr>
      </w:pPr>
      <w:r w:rsidRPr="009749A8">
        <w:rPr>
          <w:sz w:val="24"/>
          <w:szCs w:val="24"/>
        </w:rPr>
        <w:object w:dxaOrig="11683" w:dyaOrig="10678">
          <v:shape id="_x0000_i1028" type="#_x0000_t75" style="width:468pt;height:426.75pt" o:ole="">
            <v:imagedata r:id="rId13" o:title=""/>
          </v:shape>
          <o:OLEObject Type="Embed" ProgID="Visio.Drawing.11" ShapeID="_x0000_i1028" DrawAspect="Content" ObjectID="_1478365071" r:id="rId14"/>
        </w:object>
      </w: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p>
    <w:p w:rsidR="00566FF9" w:rsidRPr="009749A8" w:rsidRDefault="00566FF9" w:rsidP="00566FF9">
      <w:pPr>
        <w:rPr>
          <w:sz w:val="24"/>
          <w:szCs w:val="24"/>
        </w:rPr>
      </w:pPr>
      <w:r w:rsidRPr="009749A8">
        <w:rPr>
          <w:sz w:val="24"/>
          <w:szCs w:val="24"/>
        </w:rPr>
        <w:t>Activity diagram</w:t>
      </w:r>
    </w:p>
    <w:p w:rsidR="00566FF9" w:rsidRPr="009749A8" w:rsidRDefault="00566FF9" w:rsidP="00566FF9">
      <w:pPr>
        <w:rPr>
          <w:sz w:val="24"/>
          <w:szCs w:val="24"/>
        </w:rPr>
      </w:pPr>
      <w:r w:rsidRPr="009749A8">
        <w:rPr>
          <w:sz w:val="24"/>
          <w:szCs w:val="24"/>
        </w:rPr>
        <w:object w:dxaOrig="8079" w:dyaOrig="14860">
          <v:shape id="_x0000_i1029" type="#_x0000_t75" style="width:352.5pt;height:592.5pt" o:ole="">
            <v:imagedata r:id="rId15" o:title=""/>
          </v:shape>
          <o:OLEObject Type="Embed" ProgID="Visio.Drawing.11" ShapeID="_x0000_i1029" DrawAspect="Content" ObjectID="_1478365072" r:id="rId16"/>
        </w:object>
      </w:r>
    </w:p>
    <w:p w:rsidR="00566FF9" w:rsidRPr="009749A8" w:rsidRDefault="00566FF9" w:rsidP="00566FF9">
      <w:pPr>
        <w:rPr>
          <w:sz w:val="24"/>
          <w:szCs w:val="24"/>
        </w:rPr>
      </w:pPr>
    </w:p>
    <w:p w:rsidR="00566FF9" w:rsidRPr="009749A8" w:rsidRDefault="00566FF9" w:rsidP="00566FF9">
      <w:pPr>
        <w:ind w:left="360"/>
        <w:rPr>
          <w:sz w:val="24"/>
          <w:szCs w:val="24"/>
        </w:rPr>
      </w:pPr>
    </w:p>
    <w:p w:rsidR="00566FF9" w:rsidRPr="009749A8" w:rsidRDefault="00566FF9" w:rsidP="00566FF9">
      <w:pPr>
        <w:ind w:left="360"/>
        <w:rPr>
          <w:sz w:val="24"/>
          <w:szCs w:val="24"/>
        </w:rPr>
      </w:pPr>
      <w:r w:rsidRPr="009749A8">
        <w:rPr>
          <w:sz w:val="24"/>
          <w:szCs w:val="24"/>
        </w:rPr>
        <w:lastRenderedPageBreak/>
        <w:t>3.4.5 User interface—navigational paths and screen mock-ups</w:t>
      </w:r>
    </w:p>
    <w:p w:rsidR="00566FF9" w:rsidRPr="009749A8" w:rsidRDefault="00566FF9" w:rsidP="00566FF9">
      <w:pPr>
        <w:ind w:left="360"/>
        <w:rPr>
          <w:sz w:val="24"/>
          <w:szCs w:val="24"/>
        </w:rPr>
      </w:pPr>
      <w:r w:rsidRPr="009749A8">
        <w:rPr>
          <w:sz w:val="24"/>
          <w:szCs w:val="24"/>
        </w:rPr>
        <w:object w:dxaOrig="19402" w:dyaOrig="23805">
          <v:shape id="_x0000_i1030" type="#_x0000_t75" style="width:467.25pt;height:520.5pt" o:ole="">
            <v:imagedata r:id="rId17" o:title=""/>
          </v:shape>
          <o:OLEObject Type="Embed" ProgID="Visio.Drawing.11" ShapeID="_x0000_i1030" DrawAspect="Content" ObjectID="_1478365073" r:id="rId18"/>
        </w:object>
      </w:r>
    </w:p>
    <w:p w:rsidR="00566FF9" w:rsidRPr="009749A8" w:rsidRDefault="00566FF9" w:rsidP="00566FF9">
      <w:pPr>
        <w:spacing w:line="480" w:lineRule="auto"/>
        <w:ind w:left="360"/>
        <w:rPr>
          <w:rFonts w:ascii="Times New Roman" w:eastAsia="Calibri" w:hAnsi="Times New Roman" w:cs="Times New Roman"/>
          <w:sz w:val="24"/>
          <w:szCs w:val="24"/>
        </w:rPr>
      </w:pPr>
    </w:p>
    <w:p w:rsidR="00565334" w:rsidRPr="009749A8" w:rsidRDefault="00565334" w:rsidP="00CD4EA9">
      <w:pPr>
        <w:spacing w:line="480" w:lineRule="auto"/>
        <w:rPr>
          <w:sz w:val="24"/>
          <w:szCs w:val="24"/>
        </w:rPr>
      </w:pPr>
    </w:p>
    <w:sectPr w:rsidR="00565334" w:rsidRPr="009749A8" w:rsidSect="00745B3C">
      <w:head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173A" w:rsidRDefault="008D173A" w:rsidP="00882A7F">
      <w:pPr>
        <w:spacing w:after="0" w:line="240" w:lineRule="auto"/>
      </w:pPr>
      <w:r>
        <w:separator/>
      </w:r>
    </w:p>
  </w:endnote>
  <w:endnote w:type="continuationSeparator" w:id="1">
    <w:p w:rsidR="008D173A" w:rsidRDefault="008D173A" w:rsidP="00882A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173A" w:rsidRDefault="008D173A" w:rsidP="00882A7F">
      <w:pPr>
        <w:spacing w:after="0" w:line="240" w:lineRule="auto"/>
      </w:pPr>
      <w:r>
        <w:separator/>
      </w:r>
    </w:p>
  </w:footnote>
  <w:footnote w:type="continuationSeparator" w:id="1">
    <w:p w:rsidR="008D173A" w:rsidRDefault="008D173A" w:rsidP="00882A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2A7F" w:rsidRDefault="00882A7F" w:rsidP="00D12835">
    <w:pPr>
      <w:pStyle w:val="Header"/>
      <w:tabs>
        <w:tab w:val="clear" w:pos="4320"/>
        <w:tab w:val="clear" w:pos="8640"/>
        <w:tab w:val="left" w:pos="30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056E28"/>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8DF2307"/>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442F4B"/>
    <w:multiLevelType w:val="hybridMultilevel"/>
    <w:tmpl w:val="3D2C3B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865677D"/>
    <w:multiLevelType w:val="hybridMultilevel"/>
    <w:tmpl w:val="CA7C9DE4"/>
    <w:lvl w:ilvl="0" w:tplc="7D3CD9C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DE0190"/>
    <w:multiLevelType w:val="multilevel"/>
    <w:tmpl w:val="692E8C60"/>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5">
    <w:nsid w:val="630E579B"/>
    <w:multiLevelType w:val="multilevel"/>
    <w:tmpl w:val="22906988"/>
    <w:lvl w:ilvl="0">
      <w:start w:val="1"/>
      <w:numFmt w:val="bullet"/>
      <w:lvlText w:val=""/>
      <w:lvlJc w:val="left"/>
      <w:pPr>
        <w:ind w:left="360" w:hanging="360"/>
      </w:pPr>
      <w:rPr>
        <w:rFonts w:ascii="Symbol" w:hAnsi="Symbol"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5"/>
  </w:num>
  <w:num w:numId="4">
    <w:abstractNumId w:val="3"/>
  </w:num>
  <w:num w:numId="5">
    <w:abstractNumId w:val="0"/>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AF35B4"/>
    <w:rsid w:val="001017B2"/>
    <w:rsid w:val="001640C9"/>
    <w:rsid w:val="001967E6"/>
    <w:rsid w:val="00247CF6"/>
    <w:rsid w:val="002E5388"/>
    <w:rsid w:val="002F286E"/>
    <w:rsid w:val="0030041E"/>
    <w:rsid w:val="00405BC8"/>
    <w:rsid w:val="004715BB"/>
    <w:rsid w:val="00565334"/>
    <w:rsid w:val="00566FF9"/>
    <w:rsid w:val="00685EF5"/>
    <w:rsid w:val="00686A36"/>
    <w:rsid w:val="006A096F"/>
    <w:rsid w:val="006C7BFB"/>
    <w:rsid w:val="00745B3C"/>
    <w:rsid w:val="007D1F44"/>
    <w:rsid w:val="00870DA4"/>
    <w:rsid w:val="00882A7F"/>
    <w:rsid w:val="008D173A"/>
    <w:rsid w:val="00936B8F"/>
    <w:rsid w:val="009749A8"/>
    <w:rsid w:val="009E1292"/>
    <w:rsid w:val="00AF35B4"/>
    <w:rsid w:val="00B829B5"/>
    <w:rsid w:val="00CD4EA9"/>
    <w:rsid w:val="00CE4871"/>
    <w:rsid w:val="00D12835"/>
    <w:rsid w:val="00DB600D"/>
    <w:rsid w:val="00DD68F2"/>
    <w:rsid w:val="00E62623"/>
    <w:rsid w:val="00E64F88"/>
    <w:rsid w:val="00EA7DF6"/>
    <w:rsid w:val="00ED27C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5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2A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2A7F"/>
  </w:style>
  <w:style w:type="paragraph" w:styleId="Footer">
    <w:name w:val="footer"/>
    <w:basedOn w:val="Normal"/>
    <w:link w:val="FooterChar"/>
    <w:uiPriority w:val="99"/>
    <w:unhideWhenUsed/>
    <w:rsid w:val="00882A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2A7F"/>
  </w:style>
  <w:style w:type="paragraph" w:styleId="ListParagraph">
    <w:name w:val="List Paragraph"/>
    <w:basedOn w:val="Normal"/>
    <w:uiPriority w:val="34"/>
    <w:qFormat/>
    <w:rsid w:val="00CD4EA9"/>
    <w:pPr>
      <w:ind w:left="720"/>
      <w:contextualSpacing/>
    </w:pPr>
  </w:style>
</w:styles>
</file>

<file path=word/webSettings.xml><?xml version="1.0" encoding="utf-8"?>
<w:webSettings xmlns:r="http://schemas.openxmlformats.org/officeDocument/2006/relationships" xmlns:w="http://schemas.openxmlformats.org/wordprocessingml/2006/main">
  <w:divs>
    <w:div w:id="35814704">
      <w:bodyDiv w:val="1"/>
      <w:marLeft w:val="0"/>
      <w:marRight w:val="0"/>
      <w:marTop w:val="0"/>
      <w:marBottom w:val="0"/>
      <w:divBdr>
        <w:top w:val="none" w:sz="0" w:space="0" w:color="auto"/>
        <w:left w:val="none" w:sz="0" w:space="0" w:color="auto"/>
        <w:bottom w:val="none" w:sz="0" w:space="0" w:color="auto"/>
        <w:right w:val="none" w:sz="0" w:space="0" w:color="auto"/>
      </w:divBdr>
    </w:div>
    <w:div w:id="14752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8</TotalTime>
  <Pages>15</Pages>
  <Words>1242</Words>
  <Characters>708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Notebook</cp:lastModifiedBy>
  <cp:revision>17</cp:revision>
  <dcterms:created xsi:type="dcterms:W3CDTF">2014-11-22T21:05:00Z</dcterms:created>
  <dcterms:modified xsi:type="dcterms:W3CDTF">2014-11-25T02:11:00Z</dcterms:modified>
</cp:coreProperties>
</file>